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1A5DC866"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r w:rsidR="00BF4C1F">
        <w:fldChar w:fldCharType="begin"/>
      </w:r>
      <w:r w:rsidR="00BF4C1F">
        <w:instrText xml:space="preserve"> DOCPROPERTY  Tdoc#  \* MERGEFORMAT </w:instrText>
      </w:r>
      <w:r w:rsidR="00BF4C1F">
        <w:fldChar w:fldCharType="separate"/>
      </w:r>
      <w:r w:rsidRPr="00E13F3D">
        <w:rPr>
          <w:b/>
          <w:i/>
          <w:noProof/>
          <w:sz w:val="28"/>
        </w:rPr>
        <w:t>S4</w:t>
      </w:r>
      <w:r w:rsidR="00506AC9">
        <w:rPr>
          <w:b/>
          <w:i/>
          <w:noProof/>
          <w:sz w:val="28"/>
        </w:rPr>
        <w:t>-</w:t>
      </w:r>
      <w:r w:rsidRPr="00E13F3D">
        <w:rPr>
          <w:b/>
          <w:i/>
          <w:noProof/>
          <w:sz w:val="28"/>
        </w:rPr>
        <w:t>230</w:t>
      </w:r>
      <w:r w:rsidR="003948F1">
        <w:rPr>
          <w:b/>
          <w:i/>
          <w:noProof/>
          <w:sz w:val="28"/>
        </w:rPr>
        <w:t>456</w:t>
      </w:r>
      <w:r w:rsidR="00BF4C1F">
        <w:rPr>
          <w:b/>
          <w:i/>
          <w:noProof/>
          <w:sz w:val="28"/>
        </w:rPr>
        <w:fldChar w:fldCharType="end"/>
      </w:r>
    </w:p>
    <w:p w14:paraId="7CB45193" w14:textId="7E5D65D2" w:rsidR="001E41F3" w:rsidRPr="00447A0C" w:rsidRDefault="00C34409" w:rsidP="00447A0C">
      <w:pPr>
        <w:pStyle w:val="CRCoverPage"/>
        <w:tabs>
          <w:tab w:val="left" w:pos="711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r w:rsidR="00BF4C1F">
        <w:fldChar w:fldCharType="begin"/>
      </w:r>
      <w:r w:rsidR="00BF4C1F">
        <w:instrText xml:space="preserve"> DOCPROPERTY  Country  \* MERGEFORMAT </w:instrText>
      </w:r>
      <w:r w:rsidR="00BF4C1F">
        <w:fldChar w:fldCharType="separate"/>
      </w:r>
      <w:r w:rsidR="00BF4C1F">
        <w:fldChar w:fldCharType="end"/>
      </w:r>
      <w:r w:rsidR="00BF4C1F">
        <w:fldChar w:fldCharType="begin"/>
      </w:r>
      <w:r w:rsidR="00BF4C1F">
        <w:instrText xml:space="preserve"> DOCPROPERTY  EndDate  \* MERGEFORMAT </w:instrText>
      </w:r>
      <w:r w:rsidR="00BF4C1F">
        <w:fldChar w:fldCharType="separate"/>
      </w:r>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r w:rsidR="00BF4C1F">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BF4C1F"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5</w:t>
            </w:r>
            <w:r w:rsidR="00F90726">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BF4C1F">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7F376E" w:rsidR="001E41F3" w:rsidRPr="00CE45AE" w:rsidRDefault="00CE45AE" w:rsidP="00E13F3D">
            <w:pPr>
              <w:pStyle w:val="CRCoverPage"/>
              <w:spacing w:after="0"/>
              <w:jc w:val="center"/>
              <w:rPr>
                <w:b/>
                <w:noProof/>
                <w:sz w:val="28"/>
                <w:szCs w:val="28"/>
              </w:rPr>
            </w:pPr>
            <w:r>
              <w:rPr>
                <w:b/>
                <w:noProof/>
                <w:sz w:val="28"/>
                <w:szCs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BF4C1F">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w:t>
            </w:r>
            <w:r w:rsidR="00515108">
              <w:rPr>
                <w:b/>
                <w:noProof/>
                <w:sz w:val="28"/>
              </w:rPr>
              <w:t>1</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BF4C1F" w:rsidP="00447A0C">
            <w:pPr>
              <w:pStyle w:val="CRCoverPage"/>
              <w:tabs>
                <w:tab w:val="left" w:pos="4971"/>
              </w:tabs>
              <w:spacing w:after="0"/>
              <w:ind w:left="100"/>
              <w:rPr>
                <w:noProof/>
              </w:rPr>
            </w:pPr>
            <w:r>
              <w:fldChar w:fldCharType="begin"/>
            </w:r>
            <w:r>
              <w:instrText xml:space="preserve"> DOCPROPERTY  CrTitle  \* MERGEFORMAT </w:instrText>
            </w:r>
            <w:r>
              <w:fldChar w:fldCharType="separate"/>
            </w:r>
            <w:r w:rsidR="00515108">
              <w:t xml:space="preserve">[EVEX] </w:t>
            </w:r>
            <w:r w:rsidR="00330503">
              <w:t xml:space="preserve">Provisioning of </w:t>
            </w:r>
            <w:r w:rsidR="00277894">
              <w:t>Data Collection and Reporting</w:t>
            </w:r>
            <w:r w:rsidR="00CE45AE">
              <w:t xml:space="preserve"> Configur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BF4C1F">
            <w:pPr>
              <w:pStyle w:val="CRCoverPage"/>
              <w:spacing w:after="0"/>
              <w:ind w:left="100"/>
              <w:rPr>
                <w:noProof/>
              </w:rPr>
            </w:pPr>
            <w:r>
              <w:fldChar w:fldCharType="begin"/>
            </w:r>
            <w:r>
              <w:instrText xml:space="preserve"> DOCPROPERTY  SourceIfWg  \* MERGEFORMAT </w:instrText>
            </w:r>
            <w:r>
              <w:fldChar w:fldCharType="separate"/>
            </w:r>
            <w:r w:rsidR="00E13F3D">
              <w:rPr>
                <w:noProof/>
              </w:rPr>
              <w:t xml:space="preserve">Qualcomm </w:t>
            </w:r>
            <w:r w:rsidR="00E54ADF">
              <w:rPr>
                <w:noProof/>
              </w:rPr>
              <w:t>I</w:t>
            </w:r>
            <w:r w:rsidR="00E13F3D">
              <w:rPr>
                <w:noProof/>
              </w:rPr>
              <w:t>ncorporated</w:t>
            </w:r>
            <w:r>
              <w:rPr>
                <w:noProof/>
              </w:rPr>
              <w:fldChar w:fldCharType="end"/>
            </w:r>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r w:rsidR="00BF4C1F">
              <w:fldChar w:fldCharType="begin"/>
            </w:r>
            <w:r w:rsidR="00BF4C1F">
              <w:instrText xml:space="preserve"> DOCPROPERTY  SourceIfTsg  \* MERGEFORMAT </w:instrText>
            </w:r>
            <w:r w:rsidR="00BF4C1F">
              <w:fldChar w:fldCharType="separate"/>
            </w:r>
            <w:r w:rsidR="00BF4C1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BF4C1F">
            <w:pPr>
              <w:pStyle w:val="CRCoverPage"/>
              <w:spacing w:after="0"/>
              <w:ind w:left="100"/>
              <w:rPr>
                <w:noProof/>
              </w:rPr>
            </w:pPr>
            <w:r>
              <w:fldChar w:fldCharType="begin"/>
            </w:r>
            <w:r>
              <w:instrText xml:space="preserve"> DOCPROPERTY  ResDate  \* MERGEFORMAT </w:instrText>
            </w:r>
            <w:r>
              <w:fldChar w:fldCharType="separate"/>
            </w:r>
            <w:r w:rsidR="00D24991">
              <w:rPr>
                <w:noProof/>
              </w:rPr>
              <w:t>202</w:t>
            </w:r>
            <w:r w:rsidR="004D72B5">
              <w:rPr>
                <w:noProof/>
              </w:rPr>
              <w:t>3</w:t>
            </w:r>
            <w:r w:rsidR="00335270">
              <w:rPr>
                <w:noProof/>
              </w:rPr>
              <w:t>-</w:t>
            </w:r>
            <w:r w:rsidR="00C34409">
              <w:rPr>
                <w:noProof/>
              </w:rPr>
              <w:t>0</w:t>
            </w:r>
            <w:r w:rsidR="00CE45AE">
              <w:rPr>
                <w:noProof/>
              </w:rPr>
              <w:t>4-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BF4C1F">
            <w:pPr>
              <w:pStyle w:val="CRCoverPage"/>
              <w:spacing w:after="0"/>
              <w:ind w:left="100"/>
              <w:rPr>
                <w:noProof/>
              </w:rPr>
            </w:pPr>
            <w:r>
              <w:fldChar w:fldCharType="begin"/>
            </w:r>
            <w:r>
              <w:instrText xml:space="preserve"> DOCPROPERTY  Release  \* MERGEFORMAT </w:instrText>
            </w:r>
            <w:r>
              <w:fldChar w:fldCharType="separate"/>
            </w:r>
            <w:r w:rsidR="00D24991">
              <w:rPr>
                <w:noProof/>
              </w:rPr>
              <w:t>Rel-1</w:t>
            </w:r>
            <w:r w:rsidR="00E37A09">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8F412" w14:textId="4D922A58" w:rsidR="00642BF4" w:rsidRDefault="00642BF4" w:rsidP="00642BF4">
            <w:pPr>
              <w:pStyle w:val="B1"/>
              <w:numPr>
                <w:ilvl w:val="0"/>
                <w:numId w:val="8"/>
              </w:numPr>
              <w:spacing w:after="0"/>
              <w:ind w:left="555"/>
              <w:rPr>
                <w:rFonts w:ascii="Arial" w:hAnsi="Arial" w:cs="Arial"/>
              </w:rPr>
            </w:pPr>
            <w:r>
              <w:rPr>
                <w:rFonts w:ascii="Arial" w:hAnsi="Arial" w:cs="Arial"/>
              </w:rPr>
              <w:t>Clauses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77777777" w:rsidR="00F328C3" w:rsidRPr="00F328C3" w:rsidRDefault="00F328C3" w:rsidP="00AD3AC9">
            <w:pPr>
              <w:pStyle w:val="CRCoverPage"/>
              <w:numPr>
                <w:ilvl w:val="1"/>
                <w:numId w:val="8"/>
              </w:numPr>
              <w:spacing w:after="0"/>
              <w:ind w:left="828" w:hanging="277"/>
              <w:rPr>
                <w:noProof/>
              </w:rPr>
            </w:pPr>
            <w:r>
              <w:rPr>
                <w:rFonts w:cs="Arial"/>
              </w:rPr>
              <w:t xml:space="preserve">Addition of NOTE 2 regarding presumption that the user has granted consent regarding its UE data to be collected, </w:t>
            </w:r>
            <w:proofErr w:type="gramStart"/>
            <w:r>
              <w:rPr>
                <w:rFonts w:cs="Arial"/>
              </w:rPr>
              <w:t>reported</w:t>
            </w:r>
            <w:proofErr w:type="gramEnd"/>
            <w:r>
              <w:rPr>
                <w:rFonts w:cs="Arial"/>
              </w:rPr>
              <w:t xml:space="preserve"> and subsequently exposed as event service, according to the mechanism </w:t>
            </w:r>
            <w:proofErr w:type="spellStart"/>
            <w:r>
              <w:rPr>
                <w:rFonts w:cs="Arial"/>
              </w:rPr>
              <w:t>descrbed</w:t>
            </w:r>
            <w:proofErr w:type="spellEnd"/>
            <w:r>
              <w:rPr>
                <w:rFonts w:cs="Arial"/>
              </w:rPr>
              <w:t xml:space="preserve"> in TS 26.531.</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ins w:id="1" w:author="Richard Bradbury" w:date="2023-04-14T10:41:00Z">
              <w:r>
                <w:rPr>
                  <w:noProof/>
                </w:rPr>
                <w:t xml:space="preserve">4.1, </w:t>
              </w:r>
            </w:ins>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1" w:name="_Toc114658027"/>
      <w:bookmarkStart w:id="12" w:name="_Toc114658029"/>
      <w:bookmarkEnd w:id="2"/>
      <w:bookmarkEnd w:id="3"/>
      <w:bookmarkEnd w:id="4"/>
      <w:bookmarkEnd w:id="5"/>
      <w:bookmarkEnd w:id="6"/>
      <w:bookmarkEnd w:id="7"/>
      <w:bookmarkEnd w:id="8"/>
      <w:bookmarkEnd w:id="9"/>
      <w:bookmarkEnd w:id="10"/>
      <w:r w:rsidRPr="00057D2F">
        <w:t>4.1</w:t>
      </w:r>
      <w:r w:rsidRPr="00057D2F">
        <w:tab/>
        <w:t>General</w:t>
      </w:r>
      <w:bookmarkEnd w:id="11"/>
    </w:p>
    <w:p w14:paraId="598A240A" w14:textId="19668C49"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3" w:author="Richard Bradbury" w:date="2023-04-14T10:57:00Z">
        <w:r w:rsidR="0014409D">
          <w:t>,</w:t>
        </w:r>
      </w:ins>
      <w:r w:rsidRPr="00057D2F">
        <w:t xml:space="preserve"> </w:t>
      </w:r>
      <w:del w:id="14" w:author="Richard Bradbury" w:date="2023-04-14T10:57:00Z">
        <w:r w:rsidRPr="00057D2F" w:rsidDel="0014409D">
          <w:delText xml:space="preserve">and </w:delText>
        </w:r>
      </w:del>
      <w:r w:rsidRPr="00057D2F">
        <w:t xml:space="preserve">reporting </w:t>
      </w:r>
      <w:ins w:id="15" w:author="Richard Bradbury" w:date="2023-04-14T10:57:00Z">
        <w:r w:rsidR="0014409D">
          <w:t xml:space="preserve">and </w:t>
        </w:r>
      </w:ins>
      <w:ins w:id="16" w:author="Richard Bradbury" w:date="2023-04-14T11:01:00Z">
        <w:r w:rsidR="0014409D">
          <w:t>su</w:t>
        </w:r>
      </w:ins>
      <w:ins w:id="17" w:author="Richard Bradbury" w:date="2023-04-14T11:02:00Z">
        <w:r w:rsidR="0014409D">
          <w:t xml:space="preserve">bsequent </w:t>
        </w:r>
      </w:ins>
      <w:ins w:id="18" w:author="Richard Bradbury" w:date="2023-04-14T10:57:00Z">
        <w:r w:rsidR="0014409D">
          <w:t xml:space="preserve">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598AC3AD" w14:textId="69288CF5" w:rsidR="0014409D" w:rsidRDefault="0014409D" w:rsidP="0014409D">
      <w:pPr>
        <w:pStyle w:val="NO"/>
        <w:rPr>
          <w:ins w:id="19" w:author="Richard Bradbury" w:date="2023-04-14T10:59:00Z"/>
        </w:rPr>
      </w:pPr>
      <w:ins w:id="20" w:author="Richard Bradbury" w:date="2023-04-14T10:59:00Z">
        <w:r>
          <w:t>NOTE 1:</w:t>
        </w:r>
        <w:r>
          <w:tab/>
          <w:t>It is presumed that the user has granted consent for its UE data to be collected, reported and subsequently exposed by means outside the scope of th</w:t>
        </w:r>
      </w:ins>
      <w:ins w:id="21" w:author="Richard Bradbury" w:date="2023-04-14T11:00:00Z">
        <w:r>
          <w:t>e present document</w:t>
        </w:r>
      </w:ins>
      <w:ins w:id="22" w:author="Richard Bradbury" w:date="2023-04-14T10:59:00Z">
        <w:r>
          <w:t xml:space="preserve"> (</w:t>
        </w:r>
        <w:proofErr w:type="gramStart"/>
        <w:r>
          <w:t>e.g.</w:t>
        </w:r>
        <w:proofErr w:type="gramEnd"/>
        <w:r>
          <w:t xml:space="preserve">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3EA8FCF1" w:rsidR="0014409D" w:rsidRDefault="0014409D" w:rsidP="0014409D">
      <w:pPr>
        <w:pStyle w:val="NO"/>
        <w:rPr>
          <w:ins w:id="23" w:author="Richard Bradbury" w:date="2023-04-14T10:58:00Z"/>
        </w:rPr>
      </w:pPr>
      <w:ins w:id="24" w:author="Richard Bradbury" w:date="2023-04-14T10:58:00Z">
        <w:r>
          <w:t>NOTE </w:t>
        </w:r>
      </w:ins>
      <w:ins w:id="25" w:author="Richard Bradbury" w:date="2023-04-14T10:59:00Z">
        <w:r>
          <w:t>2</w:t>
        </w:r>
      </w:ins>
      <w:ins w:id="26" w:author="Richard Bradbury" w:date="2023-04-14T10:58:00Z">
        <w:r>
          <w:t>:</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w:t>
      </w:r>
      <w:proofErr w:type="gramStart"/>
      <w:r w:rsidRPr="00057D2F">
        <w:t>i.e.</w:t>
      </w:r>
      <w:proofErr w:type="gramEnd"/>
      <w:r w:rsidRPr="00057D2F">
        <w:t xml:space="preserv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2"/>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01BB8C5F"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27" w:author="Charles Lo (041023)" w:date="2023-04-10T15:24:00Z">
        <w:r w:rsidR="001310C7">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8" w:author="Charles Lo (041023)" w:date="2023-04-10T15:24:00Z">
        <w:r w:rsidR="00A562FD">
          <w:t xml:space="preserve"> (e.g., sampling frequency, location filter) and/or how the collected data is to be reported </w:t>
        </w:r>
      </w:ins>
      <w:ins w:id="29" w:author="Richard Bradbury" w:date="2023-04-14T10:35:00Z">
        <w:r w:rsidR="00A562FD">
          <w:t xml:space="preserve">by them </w:t>
        </w:r>
      </w:ins>
      <w:ins w:id="30" w:author="Charles Lo (041023)" w:date="2023-04-10T15:24:00Z">
        <w:r w:rsidR="00A562FD">
          <w:t>(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330E0208" w:rsidR="00087C47" w:rsidRDefault="00087C47" w:rsidP="00087C47">
      <w:pPr>
        <w:pStyle w:val="NO"/>
        <w:rPr>
          <w:ins w:id="31" w:author="Richard Bradbury" w:date="2023-04-14T10:49:00Z"/>
        </w:rPr>
      </w:pPr>
      <w:ins w:id="32" w:author="Richard Bradbury" w:date="2023-04-14T10:49:00Z">
        <w:r>
          <w:t>NOTE </w:t>
        </w:r>
      </w:ins>
      <w:ins w:id="33" w:author="Richard Bradbury" w:date="2023-04-14T10:54:00Z">
        <w:r w:rsidR="0014409D">
          <w:t>0</w:t>
        </w:r>
      </w:ins>
      <w:ins w:id="34" w:author="Richard Bradbury" w:date="2023-04-14T10:49:00Z">
        <w:r>
          <w:t>:</w:t>
        </w:r>
        <w:r>
          <w:tab/>
          <w:t>Provisioning of sampling frequency</w:t>
        </w:r>
      </w:ins>
      <w:ins w:id="35" w:author="Richard Bradbury" w:date="2023-04-14T10:50:00Z">
        <w:r>
          <w:t xml:space="preserve"> and/or location filter</w:t>
        </w:r>
      </w:ins>
      <w:ins w:id="36" w:author="Richard Bradbury" w:date="2023-04-14T10:53:00Z">
        <w:r>
          <w:t>s</w:t>
        </w:r>
      </w:ins>
      <w:ins w:id="37" w:author="Richard Bradbury" w:date="2023-04-14T10:50:00Z">
        <w:r>
          <w:t xml:space="preserve"> may be limited by</w:t>
        </w:r>
      </w:ins>
      <w:ins w:id="38" w:author="Richard Bradbury" w:date="2023-04-14T10:49:00Z">
        <w:r>
          <w:t xml:space="preserve"> MNO policy</w:t>
        </w:r>
      </w:ins>
      <w:ins w:id="39" w:author="Richard Bradbury" w:date="2023-04-14T10:50:00Z">
        <w:r>
          <w:t>, f</w:t>
        </w:r>
      </w:ins>
      <w:ins w:id="40" w:author="Richard Bradbury" w:date="2023-04-14T10:49:00Z">
        <w:r>
          <w:t xml:space="preserve">or example </w:t>
        </w:r>
      </w:ins>
      <w:ins w:id="41" w:author="Richard Bradbury" w:date="2023-04-14T10:50:00Z">
        <w:r>
          <w:t xml:space="preserve">to </w:t>
        </w:r>
      </w:ins>
      <w:ins w:id="42" w:author="Richard Bradbury" w:date="2023-04-14T10:49:00Z">
        <w:r>
          <w:t xml:space="preserve">limit resource impacts on </w:t>
        </w:r>
      </w:ins>
      <w:ins w:id="43" w:author="Richard Bradbury" w:date="2023-04-14T10:50:00Z">
        <w:r>
          <w:t>the 5G System</w:t>
        </w:r>
      </w:ins>
      <w:ins w:id="44" w:author="Richard Bradbury" w:date="2023-04-14T13:06:00Z">
        <w:r w:rsidR="003D5984">
          <w:t>, and t</w:t>
        </w:r>
      </w:ins>
      <w:ins w:id="45" w:author="Richard Bradbury" w:date="2023-04-14T13:05:00Z">
        <w:r w:rsidR="003D5984">
          <w:t>he Data Collection A</w:t>
        </w:r>
      </w:ins>
      <w:ins w:id="46" w:author="Richard Bradbury" w:date="2023-04-14T13:06:00Z">
        <w:r w:rsidR="003D5984">
          <w:t>F is expected to reject p</w:t>
        </w:r>
      </w:ins>
      <w:ins w:id="47" w:author="Richard Bradbury" w:date="2023-04-14T13:05:00Z">
        <w:r w:rsidR="003D5984">
          <w:t xml:space="preserve">rovisioning information containing </w:t>
        </w:r>
      </w:ins>
      <w:ins w:id="48" w:author="Richard Bradbury" w:date="2023-04-14T13:04:00Z">
        <w:r w:rsidR="00F26BB7">
          <w:t>out-of-policy value</w:t>
        </w:r>
      </w:ins>
      <w:ins w:id="49" w:author="Richard Bradbury" w:date="2023-04-14T13:05:00Z">
        <w:r w:rsidR="003D5984">
          <w:t>s</w:t>
        </w:r>
        <w:r w:rsidR="00F26BB7">
          <w:t>.</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0D85CD16"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50" w:author="Charles Lo (041023)" w:date="2023-04-10T15:24:00Z">
        <w:r w:rsidR="00FB3A1E">
          <w:t xml:space="preserve">The client configuration specifies what data is to be collected, and additionally </w:t>
        </w:r>
        <w:del w:id="51" w:author="Charles Lo (041423)" w:date="2023-04-14T09:35:00Z">
          <w:r w:rsidR="00FB3A1E" w:rsidDel="00BF4C1F">
            <w:delText>may specify</w:delText>
          </w:r>
        </w:del>
      </w:ins>
      <w:ins w:id="52" w:author="Charles Lo (041423)" w:date="2023-04-14T09:35:00Z">
        <w:r w:rsidR="00BF4C1F">
          <w:t>specifies</w:t>
        </w:r>
      </w:ins>
      <w:ins w:id="53" w:author="Charles Lo (041023)" w:date="2023-04-10T15:24:00Z">
        <w:r w:rsidR="00FB3A1E">
          <w:t xml:space="preserve"> how that data is to be sampled (e.g., sampling frequency, location filter) and/or how the collected data is to be reported (e.g., reporting probability, </w:t>
        </w:r>
      </w:ins>
      <w:commentRangeStart w:id="54"/>
      <w:commentRangeStart w:id="55"/>
      <w:ins w:id="56" w:author="Richard Bradbury" w:date="2023-04-14T10:35:00Z">
        <w:r w:rsidR="00A562FD">
          <w:t>reporting frequency,</w:t>
        </w:r>
        <w:commentRangeEnd w:id="54"/>
        <w:r w:rsidR="00A562FD">
          <w:rPr>
            <w:rStyle w:val="CommentReference"/>
          </w:rPr>
          <w:commentReference w:id="54"/>
        </w:r>
      </w:ins>
      <w:commentRangeEnd w:id="55"/>
      <w:r w:rsidR="00BF4C1F">
        <w:rPr>
          <w:rStyle w:val="CommentReference"/>
        </w:rPr>
        <w:commentReference w:id="55"/>
      </w:r>
      <w:ins w:id="57" w:author="Richard Bradbury" w:date="2023-04-14T10:35:00Z">
        <w:r w:rsidR="00A562FD">
          <w:t xml:space="preserve"> </w:t>
        </w:r>
      </w:ins>
      <w:ins w:id="58" w:author="Charles Lo (041023)" w:date="2023-04-10T15:24:00Z">
        <w:r w:rsidR="00FB3A1E">
          <w:t xml:space="preserve">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43E99D5F" w14:textId="286AD26A" w:rsidR="00FB3A1E" w:rsidDel="0014409D" w:rsidRDefault="00FB3A1E" w:rsidP="00FB3A1E">
      <w:pPr>
        <w:pStyle w:val="NO"/>
        <w:rPr>
          <w:ins w:id="59" w:author="Charles Lo (041023)" w:date="2023-04-10T15:25:00Z"/>
          <w:del w:id="60" w:author="Richard Bradbury" w:date="2023-04-14T10:56:00Z"/>
        </w:rPr>
      </w:pPr>
      <w:ins w:id="61" w:author="Charles Lo (041023)" w:date="2023-04-10T15:25:00Z">
        <w:del w:id="62" w:author="Richard Bradbury" w:date="2023-04-14T10:56:00Z">
          <w:r w:rsidDel="0014409D">
            <w:delText>NOTE 2:</w:delText>
          </w:r>
          <w:r w:rsidDel="0014409D">
            <w:tab/>
            <w:delText xml:space="preserve">It is presumed that the user has granted consent (through interactions with the MNO or the Application Service Provider, and via any applicable SLA between the MNO and Application Service Provider, by means outside the scope of this specification) for its UE data to be collected, reported and subsequently exposed via event notification service, according to the mechanisms described in this specification. </w:delText>
          </w:r>
        </w:del>
        <w:del w:id="63" w:author="Richard Bradbury" w:date="2023-04-14T10:36:00Z">
          <w:r w:rsidDel="00A562FD">
            <w:delText>It should also be noted that</w:delText>
          </w:r>
        </w:del>
        <w:del w:id="64" w:author="Richard Bradbury" w:date="2023-04-14T10:56:00Z">
          <w:r w:rsidR="00087C47" w:rsidRPr="001310C7" w:rsidDel="0014409D">
            <w:rPr>
              <w:rFonts w:ascii="Arial" w:hAnsi="Arial" w:cs="Arial"/>
              <w:i/>
              <w:iCs/>
              <w:sz w:val="18"/>
              <w:szCs w:val="18"/>
            </w:rPr>
            <w:delText>setUserConsent</w:delText>
          </w:r>
          <w:r w:rsidR="00087C47" w:rsidDel="0014409D">
            <w:delText xml:space="preserve"> API method </w:delText>
          </w:r>
          <w:r w:rsidDel="0014409D">
            <w:delText>table8.3.1-1 of TS26.532[7]</w:delText>
          </w:r>
        </w:del>
        <w:del w:id="65" w:author="Richard Bradbury" w:date="2023-04-14T10:47:00Z">
          <w:r w:rsidDel="00087C47">
            <w:delText xml:space="preserve"> contains the R7</w:delText>
          </w:r>
          <w:r w:rsidR="00087C47" w:rsidDel="00087C47">
            <w:delText xml:space="preserve"> </w:delText>
          </w:r>
          <w:r w:rsidDel="00087C47">
            <w:delText>in support of user consent functionality</w:delText>
          </w:r>
        </w:del>
        <w:del w:id="66" w:author="Richard Bradbury" w:date="2023-04-14T10:56:00Z">
          <w:r w:rsidDel="0014409D">
            <w:delText>.</w:delText>
          </w:r>
        </w:del>
      </w:ins>
    </w:p>
    <w:p w14:paraId="74472604" w14:textId="27D55227" w:rsidR="00FB3A1E" w:rsidDel="00087C47" w:rsidRDefault="00FB3A1E" w:rsidP="00FB3A1E">
      <w:pPr>
        <w:pStyle w:val="NO"/>
        <w:rPr>
          <w:ins w:id="67" w:author="Charles Lo (041023)" w:date="2023-04-10T15:25:00Z"/>
          <w:del w:id="68" w:author="Richard Bradbury" w:date="2023-04-14T10:48:00Z"/>
        </w:rPr>
      </w:pPr>
      <w:ins w:id="69" w:author="Charles Lo (041023)" w:date="2023-04-10T15:25:00Z">
        <w:del w:id="70" w:author="Richard Bradbury" w:date="2023-04-14T10:48:00Z">
          <w:r w:rsidDel="00087C47">
            <w:delText>NOTE3:</w:delText>
          </w:r>
          <w:r w:rsidDel="00087C47">
            <w:tab/>
            <w:delText>Use of the “sampling frequency” parameter of ASP provisioning information at reference points R1 and R2 is expected to comply with MNO policy (and reflected in the SLA between the mobile operator and the ASP). For example, its maximum value might be based on limiting resource impacts on network performance.</w:delText>
          </w:r>
        </w:del>
      </w:ins>
    </w:p>
    <w:p w14:paraId="688A65DB" w14:textId="7E21CB17" w:rsidR="00FB3A1E" w:rsidDel="00087C47" w:rsidRDefault="00FB3A1E" w:rsidP="00FB3A1E">
      <w:pPr>
        <w:pStyle w:val="NO"/>
        <w:rPr>
          <w:ins w:id="71" w:author="Charles Lo (041023)" w:date="2023-04-10T15:25:00Z"/>
          <w:del w:id="72" w:author="Richard Bradbury" w:date="2023-04-14T10:51:00Z"/>
        </w:rPr>
      </w:pPr>
      <w:ins w:id="73" w:author="Charles Lo (041023)" w:date="2023-04-10T15:25:00Z">
        <w:del w:id="74" w:author="Richard Bradbury" w:date="2023-04-14T10:51:00Z">
          <w:r w:rsidDel="00087C47">
            <w:delText>NOTE4:</w:delText>
          </w:r>
          <w:r w:rsidDel="00087C47">
            <w:tab/>
            <w:delText>The collection, reporting and event exposure of location-based UE data is expected to comply with regional regulatory requirements and MNO policy.</w:delText>
          </w:r>
        </w:del>
      </w:ins>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75" w:name="_Toc114658035"/>
      <w:bookmarkStart w:id="76" w:name="_Toc114658037"/>
      <w:bookmarkStart w:id="77" w:name="_Toc114658038"/>
      <w:r w:rsidRPr="00057D2F">
        <w:t>4.6</w:t>
      </w:r>
      <w:r w:rsidRPr="00057D2F">
        <w:tab/>
        <w:t>Domain model</w:t>
      </w:r>
      <w:bookmarkEnd w:id="75"/>
    </w:p>
    <w:p w14:paraId="33CA59BA" w14:textId="77777777" w:rsidR="00D40468" w:rsidRPr="00057D2F" w:rsidRDefault="00D40468" w:rsidP="00D40468">
      <w:pPr>
        <w:pStyle w:val="Heading3"/>
      </w:pPr>
      <w:bookmarkStart w:id="78" w:name="_Toc114658036"/>
      <w:r w:rsidRPr="00057D2F">
        <w:t>4.6.1</w:t>
      </w:r>
      <w:r w:rsidRPr="00057D2F">
        <w:tab/>
        <w:t>General</w:t>
      </w:r>
      <w:bookmarkEnd w:id="78"/>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79" w:author="Charles Lo" w:date="2023-04-03T09:53:00Z"/>
        </w:rPr>
      </w:pPr>
      <w:del w:id="80"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353.2pt" o:ole="">
              <v:imagedata r:id="rId17" o:title=""/>
            </v:shape>
            <o:OLEObject Type="Embed" ProgID="Visio.Drawing.15" ShapeID="_x0000_i1025" DrawAspect="Content" ObjectID="_1742970168" r:id="rId18"/>
          </w:object>
        </w:r>
      </w:del>
    </w:p>
    <w:p w14:paraId="5095F187" w14:textId="0E59B5C3" w:rsidR="00D40468" w:rsidRPr="00057D2F" w:rsidRDefault="00F97F82" w:rsidP="00D40468">
      <w:pPr>
        <w:keepNext/>
        <w:jc w:val="center"/>
      </w:pPr>
      <w:r>
        <w:object w:dxaOrig="9600" w:dyaOrig="10260" w14:anchorId="6D0087FC">
          <v:shape id="_x0000_i1026" type="#_x0000_t75" style="width:389.2pt;height:436.75pt" o:ole="">
            <v:imagedata r:id="rId19" o:title="" croptop="2293f" cropleft="2365f" cropright="3219f"/>
          </v:shape>
          <o:OLEObject Type="Embed" ProgID="Visio.Drawing.15" ShapeID="_x0000_i1026" DrawAspect="Content" ObjectID="_1742970169" r:id="rId20"/>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DC2ACAA" w14:textId="77777777" w:rsidR="00FB3A1E" w:rsidRDefault="00FB3A1E" w:rsidP="00FB3A1E">
      <w:pPr>
        <w:keepLines/>
        <w:rPr>
          <w:ins w:id="81" w:author="Charles Lo (041023)" w:date="2023-04-10T15:25:00Z"/>
        </w:rPr>
      </w:pPr>
      <w:ins w:id="82" w:author="Charles Lo (041023)" w:date="2023-04-10T15:2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0ED6E38B" w:rsidR="00306103" w:rsidRDefault="00FB3A1E" w:rsidP="00306103">
      <w:pPr>
        <w:keepLines/>
        <w:rPr>
          <w:ins w:id="83" w:author="Charles Lo (031723)" w:date="2023-03-17T08:42:00Z"/>
        </w:rPr>
      </w:pPr>
      <w:ins w:id="84" w:author="Charles Lo (041023)" w:date="2023-04-10T15:25:00Z">
        <w:r>
          <w:rPr>
            <w:i/>
            <w:iCs/>
          </w:rPr>
          <w:lastRenderedPageBreak/>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lastRenderedPageBreak/>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76"/>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861251" w:rsidRPr="00057D2F" w14:paraId="37E51099" w14:textId="77777777" w:rsidTr="00D823A3">
        <w:trPr>
          <w:ins w:id="85" w:author="Charles Lo" w:date="2023-04-03T09:48:00Z"/>
        </w:trPr>
        <w:tc>
          <w:tcPr>
            <w:tcW w:w="2689" w:type="dxa"/>
          </w:tcPr>
          <w:p w14:paraId="4AFCAD68" w14:textId="5DB63C5C" w:rsidR="00861251" w:rsidRPr="00057D2F" w:rsidRDefault="00861251" w:rsidP="00861251">
            <w:pPr>
              <w:pStyle w:val="TAL"/>
              <w:rPr>
                <w:ins w:id="86" w:author="Charles Lo" w:date="2023-04-03T09:48:00Z"/>
              </w:rPr>
            </w:pPr>
            <w:ins w:id="87" w:author="Charles Lo (041023)" w:date="2023-04-10T15:26:00Z">
              <w:r>
                <w:t>Data sampling rules</w:t>
              </w:r>
            </w:ins>
          </w:p>
        </w:tc>
        <w:tc>
          <w:tcPr>
            <w:tcW w:w="1275" w:type="dxa"/>
          </w:tcPr>
          <w:p w14:paraId="5A955668" w14:textId="06E06DB6" w:rsidR="00861251" w:rsidRPr="00057D2F" w:rsidRDefault="00861251" w:rsidP="00861251">
            <w:pPr>
              <w:pStyle w:val="TAC"/>
              <w:rPr>
                <w:ins w:id="88" w:author="Charles Lo" w:date="2023-04-03T09:48:00Z"/>
              </w:rPr>
            </w:pPr>
            <w:ins w:id="89" w:author="Charles Lo (041023)" w:date="2023-04-10T15:26:00Z">
              <w:r>
                <w:t>1..*</w:t>
              </w:r>
            </w:ins>
          </w:p>
        </w:tc>
        <w:tc>
          <w:tcPr>
            <w:tcW w:w="5665" w:type="dxa"/>
          </w:tcPr>
          <w:p w14:paraId="2E20B5A4" w14:textId="210A693D" w:rsidR="00861251" w:rsidRPr="00057D2F" w:rsidRDefault="00861251" w:rsidP="00861251">
            <w:pPr>
              <w:pStyle w:val="TAL"/>
              <w:rPr>
                <w:ins w:id="90" w:author="Charles Lo" w:date="2023-04-03T09:48:00Z"/>
              </w:rPr>
            </w:pPr>
            <w:ins w:id="91" w:author="Charles Lo (041023)" w:date="2023-04-10T15:26: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tc>
      </w:tr>
      <w:tr w:rsidR="00861251" w:rsidRPr="00057D2F" w14:paraId="1E1E0833" w14:textId="77777777" w:rsidTr="00D823A3">
        <w:trPr>
          <w:ins w:id="92" w:author="Charles Lo" w:date="2023-04-03T09:48:00Z"/>
        </w:trPr>
        <w:tc>
          <w:tcPr>
            <w:tcW w:w="2689" w:type="dxa"/>
          </w:tcPr>
          <w:p w14:paraId="76D10FDD" w14:textId="31127127" w:rsidR="00861251" w:rsidRPr="00057D2F" w:rsidRDefault="00861251" w:rsidP="00861251">
            <w:pPr>
              <w:pStyle w:val="TAL"/>
              <w:keepNext w:val="0"/>
              <w:rPr>
                <w:ins w:id="93" w:author="Charles Lo" w:date="2023-04-03T09:48:00Z"/>
              </w:rPr>
            </w:pPr>
            <w:ins w:id="94" w:author="Charles Lo (041023)" w:date="2023-04-10T15:26:00Z">
              <w:r>
                <w:t>Data reporting rules</w:t>
              </w:r>
            </w:ins>
          </w:p>
        </w:tc>
        <w:tc>
          <w:tcPr>
            <w:tcW w:w="1275" w:type="dxa"/>
          </w:tcPr>
          <w:p w14:paraId="4D5A86FF" w14:textId="40F769C6" w:rsidR="00861251" w:rsidRPr="00057D2F" w:rsidRDefault="00861251" w:rsidP="00861251">
            <w:pPr>
              <w:pStyle w:val="TAC"/>
              <w:keepNext w:val="0"/>
              <w:rPr>
                <w:ins w:id="95" w:author="Charles Lo" w:date="2023-04-03T09:48:00Z"/>
              </w:rPr>
            </w:pPr>
            <w:ins w:id="96" w:author="Charles Lo (041023)" w:date="2023-04-10T15:26:00Z">
              <w:del w:id="97" w:author="Charles Lo (041423)" w:date="2023-04-14T09:34:00Z">
                <w:r w:rsidDel="005A3DDD">
                  <w:delText>0</w:delText>
                </w:r>
              </w:del>
            </w:ins>
            <w:ins w:id="98" w:author="Charles Lo (041423)" w:date="2023-04-14T09:34:00Z">
              <w:r w:rsidR="005A3DDD">
                <w:t>1</w:t>
              </w:r>
            </w:ins>
            <w:ins w:id="99" w:author="Charles Lo (041023)" w:date="2023-04-10T15:26:00Z">
              <w:r>
                <w:t>..*</w:t>
              </w:r>
            </w:ins>
          </w:p>
        </w:tc>
        <w:tc>
          <w:tcPr>
            <w:tcW w:w="5665" w:type="dxa"/>
          </w:tcPr>
          <w:p w14:paraId="645D9BC9" w14:textId="58BE5C44" w:rsidR="00861251" w:rsidDel="005A3DDD" w:rsidRDefault="00861251" w:rsidP="005A3DDD">
            <w:pPr>
              <w:pStyle w:val="TAL"/>
              <w:rPr>
                <w:ins w:id="100" w:author="Charles Lo (041023)" w:date="2023-04-10T15:26:00Z"/>
                <w:del w:id="101" w:author="Charles Lo (041423)" w:date="2023-04-14T09:34:00Z"/>
              </w:rPr>
              <w:pPrChange w:id="102" w:author="Charles Lo (041423)" w:date="2023-04-14T09:34:00Z">
                <w:pPr>
                  <w:pStyle w:val="TAL"/>
                </w:pPr>
              </w:pPrChange>
            </w:pPr>
            <w:ins w:id="103" w:author="Charles Lo (041023)" w:date="2023-04-10T15:26: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580D8F4D" w:rsidR="00861251" w:rsidRPr="00057D2F" w:rsidRDefault="00861251" w:rsidP="005A3DDD">
            <w:pPr>
              <w:pStyle w:val="TAL"/>
              <w:rPr>
                <w:ins w:id="104" w:author="Charles Lo" w:date="2023-04-03T09:48:00Z"/>
              </w:rPr>
              <w:pPrChange w:id="105" w:author="Charles Lo (041423)" w:date="2023-04-14T09:34:00Z">
                <w:pPr>
                  <w:pStyle w:val="TALcontinuation"/>
                  <w:keepNext w:val="0"/>
                </w:pPr>
              </w:pPrChange>
            </w:pPr>
            <w:commentRangeStart w:id="106"/>
            <w:commentRangeStart w:id="107"/>
            <w:ins w:id="108" w:author="Charles Lo (041023)" w:date="2023-04-10T15:26:00Z">
              <w:del w:id="109" w:author="Charles Lo (041423)" w:date="2023-04-14T09:34:00Z">
                <w:r w:rsidDel="005A3DDD">
                  <w:delText>Absence of this parameter implies that the UE data to be reported by the data collection client should be identical to the UE data it collects according to the Parameter collection rules.</w:delText>
                </w:r>
              </w:del>
            </w:ins>
            <w:commentRangeEnd w:id="106"/>
            <w:del w:id="110" w:author="Charles Lo (041423)" w:date="2023-04-14T09:34:00Z">
              <w:r w:rsidR="00750890" w:rsidDel="005A3DDD">
                <w:rPr>
                  <w:rStyle w:val="CommentReference"/>
                  <w:rFonts w:ascii="Times New Roman" w:hAnsi="Times New Roman"/>
                </w:rPr>
                <w:commentReference w:id="106"/>
              </w:r>
              <w:commentRangeEnd w:id="107"/>
              <w:r w:rsidR="00750890" w:rsidDel="005A3DDD">
                <w:rPr>
                  <w:rStyle w:val="CommentReference"/>
                  <w:rFonts w:ascii="Times New Roman" w:hAnsi="Times New Roman"/>
                </w:rPr>
                <w:commentReference w:id="107"/>
              </w:r>
            </w:del>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lastRenderedPageBreak/>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861251" w:rsidRPr="00057D2F" w14:paraId="4BDB372A" w14:textId="77777777" w:rsidTr="004D4E9F">
        <w:trPr>
          <w:ins w:id="111" w:author="Charles Lo" w:date="2023-04-03T09:49:00Z"/>
        </w:trPr>
        <w:tc>
          <w:tcPr>
            <w:tcW w:w="2688" w:type="dxa"/>
          </w:tcPr>
          <w:p w14:paraId="175A6200" w14:textId="50A01DAD" w:rsidR="00861251" w:rsidRPr="00057D2F" w:rsidRDefault="00861251" w:rsidP="00861251">
            <w:pPr>
              <w:pStyle w:val="TAL"/>
              <w:rPr>
                <w:ins w:id="112" w:author="Charles Lo" w:date="2023-04-03T09:49:00Z"/>
              </w:rPr>
            </w:pPr>
            <w:ins w:id="113" w:author="Charles Lo (041023)" w:date="2023-04-10T15:27:00Z">
              <w:r>
                <w:t>Data sampling rules</w:t>
              </w:r>
            </w:ins>
          </w:p>
        </w:tc>
        <w:tc>
          <w:tcPr>
            <w:tcW w:w="1147" w:type="dxa"/>
          </w:tcPr>
          <w:p w14:paraId="016E4B15" w14:textId="36A40773" w:rsidR="00861251" w:rsidRPr="00057D2F" w:rsidRDefault="00861251" w:rsidP="00861251">
            <w:pPr>
              <w:pStyle w:val="TAC"/>
              <w:rPr>
                <w:ins w:id="114" w:author="Charles Lo" w:date="2023-04-03T09:49:00Z"/>
              </w:rPr>
            </w:pPr>
            <w:ins w:id="115" w:author="Charles Lo (041023)" w:date="2023-04-10T15:27:00Z">
              <w:r>
                <w:t>1..*</w:t>
              </w:r>
            </w:ins>
          </w:p>
        </w:tc>
        <w:tc>
          <w:tcPr>
            <w:tcW w:w="5794" w:type="dxa"/>
          </w:tcPr>
          <w:p w14:paraId="7F431721" w14:textId="68EAE90D" w:rsidR="00861251" w:rsidRPr="00057D2F" w:rsidRDefault="00861251" w:rsidP="00861251">
            <w:pPr>
              <w:pStyle w:val="TAL"/>
              <w:rPr>
                <w:ins w:id="116" w:author="Charles Lo" w:date="2023-04-03T09:49:00Z"/>
              </w:rPr>
            </w:pPr>
            <w:ins w:id="117" w:author="Charles Lo (041023)" w:date="2023-04-10T15:27:00Z">
              <w:r>
                <w:t xml:space="preserve">Instructions on how the subset of domain-specific parameters associated with the Event ID are to be sampled by the data collection client (e.g., sampling </w:t>
              </w:r>
              <w:proofErr w:type="spellStart"/>
              <w:r>
                <w:t>frequenct</w:t>
              </w:r>
              <w:proofErr w:type="spellEnd"/>
              <w:r>
                <w:t>, location filter).</w:t>
              </w:r>
            </w:ins>
          </w:p>
        </w:tc>
      </w:tr>
      <w:tr w:rsidR="00861251" w:rsidRPr="00057D2F" w14:paraId="38A391AA" w14:textId="77777777" w:rsidTr="004D4E9F">
        <w:trPr>
          <w:ins w:id="118" w:author="Charles Lo" w:date="2023-04-03T09:49:00Z"/>
        </w:trPr>
        <w:tc>
          <w:tcPr>
            <w:tcW w:w="2688" w:type="dxa"/>
          </w:tcPr>
          <w:p w14:paraId="053168CB" w14:textId="748DE817" w:rsidR="00861251" w:rsidRPr="00057D2F" w:rsidRDefault="00861251" w:rsidP="00861251">
            <w:pPr>
              <w:pStyle w:val="TAL"/>
              <w:rPr>
                <w:ins w:id="119" w:author="Charles Lo" w:date="2023-04-03T09:49:00Z"/>
              </w:rPr>
            </w:pPr>
            <w:ins w:id="120" w:author="Charles Lo (041023)" w:date="2023-04-10T15:27:00Z">
              <w:r>
                <w:t>Data reporting rules</w:t>
              </w:r>
            </w:ins>
          </w:p>
        </w:tc>
        <w:tc>
          <w:tcPr>
            <w:tcW w:w="1147" w:type="dxa"/>
          </w:tcPr>
          <w:p w14:paraId="538DF229" w14:textId="77CBEF99" w:rsidR="00861251" w:rsidRPr="00057D2F" w:rsidRDefault="00861251" w:rsidP="00861251">
            <w:pPr>
              <w:pStyle w:val="TAC"/>
              <w:rPr>
                <w:ins w:id="121" w:author="Charles Lo" w:date="2023-04-03T09:49:00Z"/>
              </w:rPr>
            </w:pPr>
            <w:ins w:id="122" w:author="Charles Lo (041023)" w:date="2023-04-10T15:27:00Z">
              <w:del w:id="123" w:author="Charles Lo (041423)" w:date="2023-04-14T09:34:00Z">
                <w:r w:rsidDel="00C00FF1">
                  <w:delText>0</w:delText>
                </w:r>
              </w:del>
            </w:ins>
            <w:ins w:id="124" w:author="Charles Lo (041423)" w:date="2023-04-14T09:34:00Z">
              <w:r w:rsidR="00C00FF1">
                <w:t>1</w:t>
              </w:r>
            </w:ins>
            <w:ins w:id="125" w:author="Charles Lo (041023)" w:date="2023-04-10T15:27:00Z">
              <w:r>
                <w:t>..*</w:t>
              </w:r>
            </w:ins>
          </w:p>
        </w:tc>
        <w:tc>
          <w:tcPr>
            <w:tcW w:w="5794" w:type="dxa"/>
          </w:tcPr>
          <w:p w14:paraId="38CF6C8F" w14:textId="4443A66A" w:rsidR="00861251" w:rsidDel="00C00FF1" w:rsidRDefault="00861251" w:rsidP="00C00FF1">
            <w:pPr>
              <w:pStyle w:val="TAL"/>
              <w:rPr>
                <w:ins w:id="126" w:author="Charles Lo (041023)" w:date="2023-04-10T15:27:00Z"/>
                <w:del w:id="127" w:author="Charles Lo (041423)" w:date="2023-04-14T09:34:00Z"/>
              </w:rPr>
              <w:pPrChange w:id="128" w:author="Charles Lo (041423)" w:date="2023-04-14T09:34:00Z">
                <w:pPr>
                  <w:pStyle w:val="TAL"/>
                </w:pPr>
              </w:pPrChange>
            </w:pPr>
            <w:ins w:id="129" w:author="Charles Lo (041023)" w:date="2023-04-10T15:27:00Z">
              <w:r>
                <w:t>Instructions on how the data collection client is to report data to the Data Collection AF (e.g., reporting probability, reporting frequency, reporting format, data packaging strategy).</w:t>
              </w:r>
            </w:ins>
          </w:p>
          <w:p w14:paraId="078FF480" w14:textId="22AA125D" w:rsidR="00861251" w:rsidRPr="00057D2F" w:rsidRDefault="00861251" w:rsidP="00C00FF1">
            <w:pPr>
              <w:pStyle w:val="TAL"/>
              <w:rPr>
                <w:ins w:id="130" w:author="Charles Lo" w:date="2023-04-03T09:49:00Z"/>
              </w:rPr>
              <w:pPrChange w:id="131" w:author="Charles Lo (041423)" w:date="2023-04-14T09:34:00Z">
                <w:pPr>
                  <w:pStyle w:val="TALcontinuation"/>
                </w:pPr>
              </w:pPrChange>
            </w:pPr>
            <w:commentRangeStart w:id="132"/>
            <w:commentRangeStart w:id="133"/>
            <w:ins w:id="134" w:author="Charles Lo (041023)" w:date="2023-04-10T15:27:00Z">
              <w:del w:id="135" w:author="Charles Lo (041423)" w:date="2023-04-14T09:34:00Z">
                <w:r w:rsidDel="00C00FF1">
                  <w:delText>Absence of this parameter implies that the UE data to be reported by the data collection client should be identical to the UE data it collects according to the Data collection rules.</w:delText>
                </w:r>
              </w:del>
            </w:ins>
            <w:commentRangeEnd w:id="132"/>
            <w:del w:id="136" w:author="Charles Lo (041423)" w:date="2023-04-14T09:34:00Z">
              <w:r w:rsidR="00750890" w:rsidDel="00C00FF1">
                <w:rPr>
                  <w:rStyle w:val="CommentReference"/>
                  <w:rFonts w:ascii="Times New Roman" w:hAnsi="Times New Roman"/>
                </w:rPr>
                <w:commentReference w:id="132"/>
              </w:r>
              <w:commentRangeEnd w:id="133"/>
              <w:r w:rsidR="00750890" w:rsidDel="00C00FF1">
                <w:rPr>
                  <w:rStyle w:val="CommentReference"/>
                  <w:rFonts w:ascii="Times New Roman" w:hAnsi="Times New Roman"/>
                </w:rPr>
                <w:commentReference w:id="133"/>
              </w:r>
            </w:del>
          </w:p>
        </w:tc>
      </w:tr>
      <w:bookmarkEnd w:id="77"/>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Richard Bradbury" w:date="2023-04-14T10:35:00Z" w:initials="RJB">
    <w:p w14:paraId="1479D701" w14:textId="349DAAED" w:rsidR="00A562FD" w:rsidRDefault="00A562FD">
      <w:pPr>
        <w:pStyle w:val="CommentText"/>
      </w:pPr>
      <w:r>
        <w:rPr>
          <w:rStyle w:val="CommentReference"/>
        </w:rPr>
        <w:annotationRef/>
      </w:r>
      <w:r>
        <w:t>Missing?</w:t>
      </w:r>
    </w:p>
  </w:comment>
  <w:comment w:id="55" w:author="Charles Lo (041423)" w:date="2023-04-14T09:35:00Z" w:initials="CL14">
    <w:p w14:paraId="38D69C7D" w14:textId="77777777" w:rsidR="00BF4C1F" w:rsidRDefault="00BF4C1F" w:rsidP="001B4BE0">
      <w:pPr>
        <w:pStyle w:val="CommentText"/>
      </w:pPr>
      <w:r>
        <w:rPr>
          <w:rStyle w:val="CommentReference"/>
        </w:rPr>
        <w:annotationRef/>
      </w:r>
      <w:r>
        <w:t>Good catch- thanks!</w:t>
      </w:r>
    </w:p>
  </w:comment>
  <w:comment w:id="106" w:author="Richard Bradbury" w:date="2023-04-14T13:16:00Z" w:initials="RJB">
    <w:p w14:paraId="7B8442C6" w14:textId="2E719D2E" w:rsidR="00750890" w:rsidRDefault="00750890" w:rsidP="00750890">
      <w:pPr>
        <w:pStyle w:val="CommentText"/>
      </w:pPr>
      <w:r>
        <w:rPr>
          <w:rStyle w:val="CommentReference"/>
        </w:rPr>
        <w:annotationRef/>
      </w:r>
      <w:r>
        <w:t>This doesn't seem to make sense in context.</w:t>
      </w:r>
    </w:p>
    <w:p w14:paraId="1C029161" w14:textId="77777777" w:rsidR="00750890" w:rsidRDefault="00750890" w:rsidP="00750890">
      <w:pPr>
        <w:pStyle w:val="CommentText"/>
      </w:pPr>
      <w:r>
        <w:t>This should specify "how" data is to be reported in the default case when no reporting rules are explicitly provisioned not "what" data is to be reported.</w:t>
      </w:r>
    </w:p>
    <w:p w14:paraId="233F7E41" w14:textId="238292C5" w:rsidR="00750890" w:rsidRDefault="00750890">
      <w:pPr>
        <w:pStyle w:val="CommentText"/>
      </w:pPr>
      <w:r>
        <w:t>So I would expect you to specify default reporting frequency, default reporting probability and default packaging strategy.</w:t>
      </w:r>
    </w:p>
  </w:comment>
  <w:comment w:id="107" w:author="Richard Bradbury" w:date="2023-04-14T13:17:00Z" w:initials="RJB">
    <w:p w14:paraId="0A17B4A8" w14:textId="7071B5B5" w:rsidR="00750890" w:rsidRDefault="00750890">
      <w:pPr>
        <w:pStyle w:val="CommentText"/>
      </w:pPr>
      <w:r>
        <w:rPr>
          <w:rStyle w:val="CommentReference"/>
        </w:rPr>
        <w:annotationRef/>
      </w:r>
      <w:r>
        <w:t xml:space="preserve">P.S. Are </w:t>
      </w:r>
      <w:r w:rsidRPr="00750890">
        <w:rPr>
          <w:i/>
          <w:iCs/>
        </w:rPr>
        <w:t>Parameter collection rules</w:t>
      </w:r>
      <w:r>
        <w:t xml:space="preserve"> introduced elsewhere?</w:t>
      </w:r>
    </w:p>
  </w:comment>
  <w:comment w:id="132" w:author="Richard Bradbury" w:date="2023-04-14T13:16:00Z" w:initials="RJB">
    <w:p w14:paraId="55E38EA7" w14:textId="1F81FF69" w:rsidR="00750890" w:rsidRDefault="00750890">
      <w:pPr>
        <w:pStyle w:val="CommentText"/>
      </w:pPr>
      <w:r>
        <w:t>(</w:t>
      </w:r>
      <w:r>
        <w:rPr>
          <w:rStyle w:val="CommentReference"/>
        </w:rPr>
        <w:annotationRef/>
      </w:r>
      <w:r>
        <w:t>Same comment as in previous table.)</w:t>
      </w:r>
    </w:p>
  </w:comment>
  <w:comment w:id="133" w:author="Richard Bradbury" w:date="2023-04-14T13:18:00Z" w:initials="RJB">
    <w:p w14:paraId="4FB4118B" w14:textId="438FF447" w:rsidR="00750890" w:rsidRDefault="00750890">
      <w:pPr>
        <w:pStyle w:val="CommentText"/>
      </w:pPr>
      <w:r>
        <w:rPr>
          <w:rStyle w:val="CommentReference"/>
        </w:rPr>
        <w:annotationRef/>
      </w:r>
      <w:r>
        <w:t xml:space="preserve">P.S. Are </w:t>
      </w:r>
      <w:r w:rsidRPr="00750890">
        <w:rPr>
          <w:i/>
          <w:iCs/>
        </w:rPr>
        <w:t>Data collection rules</w:t>
      </w:r>
      <w:r>
        <w:t xml:space="preserve"> introduced elsew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79D701" w15:done="0"/>
  <w15:commentEx w15:paraId="38D69C7D" w15:paraIdParent="1479D701" w15:done="0"/>
  <w15:commentEx w15:paraId="233F7E41" w15:done="0"/>
  <w15:commentEx w15:paraId="0A17B4A8" w15:paraIdParent="233F7E41" w15:done="0"/>
  <w15:commentEx w15:paraId="55E38EA7" w15:done="0"/>
  <w15:commentEx w15:paraId="4FB4118B" w15:paraIdParent="55E38E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3AB02" w16cex:dateUtc="2023-04-14T09:35:00Z"/>
  <w16cex:commentExtensible w16cex:durableId="27E39CFF" w16cex:dateUtc="2023-04-14T16:35:00Z"/>
  <w16cex:commentExtensible w16cex:durableId="27E3D0A5" w16cex:dateUtc="2023-04-14T12:16:00Z"/>
  <w16cex:commentExtensible w16cex:durableId="27E3D104" w16cex:dateUtc="2023-04-14T12:17:00Z"/>
  <w16cex:commentExtensible w16cex:durableId="27E3D0B4" w16cex:dateUtc="2023-04-14T12:16:00Z"/>
  <w16cex:commentExtensible w16cex:durableId="27E3D121" w16cex:dateUtc="2023-04-14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79D701" w16cid:durableId="27E3AB02"/>
  <w16cid:commentId w16cid:paraId="38D69C7D" w16cid:durableId="27E39CFF"/>
  <w16cid:commentId w16cid:paraId="233F7E41" w16cid:durableId="27E3D0A5"/>
  <w16cid:commentId w16cid:paraId="0A17B4A8" w16cid:durableId="27E3D104"/>
  <w16cid:commentId w16cid:paraId="55E38EA7" w16cid:durableId="27E3D0B4"/>
  <w16cid:commentId w16cid:paraId="4FB4118B" w16cid:durableId="27E3D1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BADBF2" w14:textId="77777777" w:rsidR="007E4764" w:rsidRDefault="007E4764">
      <w:r>
        <w:separator/>
      </w:r>
    </w:p>
  </w:endnote>
  <w:endnote w:type="continuationSeparator" w:id="0">
    <w:p w14:paraId="60B79C2F" w14:textId="77777777" w:rsidR="007E4764" w:rsidRDefault="007E4764">
      <w:r>
        <w:continuationSeparator/>
      </w:r>
    </w:p>
  </w:endnote>
  <w:endnote w:type="continuationNotice" w:id="1">
    <w:p w14:paraId="4AD30D6F" w14:textId="77777777" w:rsidR="007E4764" w:rsidRDefault="007E47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2DD74" w14:textId="77777777" w:rsidR="007E4764" w:rsidRDefault="007E4764">
      <w:r>
        <w:separator/>
      </w:r>
    </w:p>
  </w:footnote>
  <w:footnote w:type="continuationSeparator" w:id="0">
    <w:p w14:paraId="499ED6CA" w14:textId="77777777" w:rsidR="007E4764" w:rsidRDefault="007E4764">
      <w:r>
        <w:continuationSeparator/>
      </w:r>
    </w:p>
  </w:footnote>
  <w:footnote w:type="continuationNotice" w:id="1">
    <w:p w14:paraId="1C69A13E" w14:textId="77777777" w:rsidR="007E4764" w:rsidRDefault="007E47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BF4C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BF4C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Charles Lo (041023)">
    <w15:presenceInfo w15:providerId="None" w15:userId="Charles Lo (041023)"/>
  </w15:person>
  <w15:person w15:author="Charles Lo (041423)">
    <w15:presenceInfo w15:providerId="None" w15:userId="Charles Lo (041423)"/>
  </w15:person>
  <w15:person w15:author="Charles Lo">
    <w15:presenceInfo w15:providerId="None" w15:userId="Charles Lo"/>
  </w15:person>
  <w15:person w15:author="Charles Lo (031723)">
    <w15:presenceInfo w15:providerId="None" w15:userId="Charles Lo (031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53210"/>
    <w:rsid w:val="002550E9"/>
    <w:rsid w:val="002554FB"/>
    <w:rsid w:val="00256B0C"/>
    <w:rsid w:val="00257DC3"/>
    <w:rsid w:val="0026004D"/>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2196"/>
    <w:rsid w:val="002C28B5"/>
    <w:rsid w:val="002C63A2"/>
    <w:rsid w:val="002D72C2"/>
    <w:rsid w:val="002E2202"/>
    <w:rsid w:val="002E227C"/>
    <w:rsid w:val="002E33BE"/>
    <w:rsid w:val="002E43AC"/>
    <w:rsid w:val="002E472E"/>
    <w:rsid w:val="002E49A0"/>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4989"/>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C4B"/>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5637"/>
    <w:rsid w:val="00461A63"/>
    <w:rsid w:val="00463A9A"/>
    <w:rsid w:val="0047350E"/>
    <w:rsid w:val="00474112"/>
    <w:rsid w:val="00477B5F"/>
    <w:rsid w:val="00483D00"/>
    <w:rsid w:val="004928F4"/>
    <w:rsid w:val="004971EE"/>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3DDD"/>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073A5"/>
    <w:rsid w:val="006106A2"/>
    <w:rsid w:val="00611CBC"/>
    <w:rsid w:val="00614048"/>
    <w:rsid w:val="00621188"/>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365EB"/>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77DE"/>
    <w:rsid w:val="007F32A2"/>
    <w:rsid w:val="007F7259"/>
    <w:rsid w:val="00800AE2"/>
    <w:rsid w:val="008020D0"/>
    <w:rsid w:val="0080240A"/>
    <w:rsid w:val="008024F1"/>
    <w:rsid w:val="008040A8"/>
    <w:rsid w:val="00804269"/>
    <w:rsid w:val="00804758"/>
    <w:rsid w:val="00805B0A"/>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6416"/>
    <w:rsid w:val="008863B9"/>
    <w:rsid w:val="008966D1"/>
    <w:rsid w:val="00897CFF"/>
    <w:rsid w:val="008A22DE"/>
    <w:rsid w:val="008A2371"/>
    <w:rsid w:val="008A45A6"/>
    <w:rsid w:val="008A4DA6"/>
    <w:rsid w:val="008A5BCC"/>
    <w:rsid w:val="008B367E"/>
    <w:rsid w:val="008B3D20"/>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1B88"/>
    <w:rsid w:val="009939DD"/>
    <w:rsid w:val="00994C4A"/>
    <w:rsid w:val="00995BFA"/>
    <w:rsid w:val="009A47A0"/>
    <w:rsid w:val="009A4C31"/>
    <w:rsid w:val="009A5753"/>
    <w:rsid w:val="009A579D"/>
    <w:rsid w:val="009A79E2"/>
    <w:rsid w:val="009C068E"/>
    <w:rsid w:val="009C440B"/>
    <w:rsid w:val="009C4686"/>
    <w:rsid w:val="009C60A9"/>
    <w:rsid w:val="009C74E2"/>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385B"/>
    <w:rsid w:val="00A75C88"/>
    <w:rsid w:val="00A7671C"/>
    <w:rsid w:val="00A80866"/>
    <w:rsid w:val="00A83884"/>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BF4C1F"/>
    <w:rsid w:val="00C00BA5"/>
    <w:rsid w:val="00C00FF1"/>
    <w:rsid w:val="00C01B73"/>
    <w:rsid w:val="00C01D0B"/>
    <w:rsid w:val="00C0201E"/>
    <w:rsid w:val="00C021D2"/>
    <w:rsid w:val="00C0255C"/>
    <w:rsid w:val="00C04B1A"/>
    <w:rsid w:val="00C070F5"/>
    <w:rsid w:val="00C07CD6"/>
    <w:rsid w:val="00C11C02"/>
    <w:rsid w:val="00C13955"/>
    <w:rsid w:val="00C1729C"/>
    <w:rsid w:val="00C17943"/>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3FDA"/>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9CD"/>
    <w:rsid w:val="00D125EC"/>
    <w:rsid w:val="00D158B3"/>
    <w:rsid w:val="00D221E8"/>
    <w:rsid w:val="00D24991"/>
    <w:rsid w:val="00D271E6"/>
    <w:rsid w:val="00D3228B"/>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6797E"/>
    <w:rsid w:val="00E70767"/>
    <w:rsid w:val="00E71427"/>
    <w:rsid w:val="00E71BEF"/>
    <w:rsid w:val="00E759AB"/>
    <w:rsid w:val="00E75F9F"/>
    <w:rsid w:val="00E75FFB"/>
    <w:rsid w:val="00E77BA5"/>
    <w:rsid w:val="00E83D35"/>
    <w:rsid w:val="00E85120"/>
    <w:rsid w:val="00E86EC9"/>
    <w:rsid w:val="00E9007E"/>
    <w:rsid w:val="00E942A8"/>
    <w:rsid w:val="00EA3789"/>
    <w:rsid w:val="00EA3EF4"/>
    <w:rsid w:val="00EA3F22"/>
    <w:rsid w:val="00EB02C2"/>
    <w:rsid w:val="00EB09B7"/>
    <w:rsid w:val="00EB2393"/>
    <w:rsid w:val="00EB31B6"/>
    <w:rsid w:val="00EB3FD1"/>
    <w:rsid w:val="00EB5230"/>
    <w:rsid w:val="00EB5639"/>
    <w:rsid w:val="00EB7223"/>
    <w:rsid w:val="00EC0514"/>
    <w:rsid w:val="00EC1ECB"/>
    <w:rsid w:val="00EC41FE"/>
    <w:rsid w:val="00EC7895"/>
    <w:rsid w:val="00ED38DD"/>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386"/>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8</Pages>
  <Words>2507</Words>
  <Characters>15970</Characters>
  <Application>Microsoft Office Word</Application>
  <DocSecurity>0</DocSecurity>
  <Lines>133</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4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 (041423)</cp:lastModifiedBy>
  <cp:revision>11</cp:revision>
  <cp:lastPrinted>1900-01-01T08:00:00Z</cp:lastPrinted>
  <dcterms:created xsi:type="dcterms:W3CDTF">2023-04-14T16:23:00Z</dcterms:created>
  <dcterms:modified xsi:type="dcterms:W3CDTF">2023-04-14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